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822ABB">
      <w:pPr>
        <w:spacing w:after="0" w:line="360" w:lineRule="auto"/>
        <w:ind w:firstLine="709"/>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w:t>
      </w:r>
      <w:r w:rsidR="00985BDA">
        <w:rPr>
          <w:rFonts w:ascii="Times New Roman" w:hAnsi="Times New Roman" w:cs="Times New Roman"/>
          <w:bCs/>
          <w:color w:val="000000" w:themeColor="text1"/>
          <w:sz w:val="24"/>
        </w:rPr>
        <w:t>a A.S ditunjukkan pada Tabel 2.2</w:t>
      </w:r>
      <w:r w:rsidR="00410F21" w:rsidRPr="00410F21">
        <w:rPr>
          <w:rFonts w:ascii="Times New Roman" w:hAnsi="Times New Roman" w:cs="Times New Roman"/>
          <w:bCs/>
          <w:color w:val="000000" w:themeColor="text1"/>
          <w:sz w:val="24"/>
        </w:rPr>
        <w:t xml:space="preserve"> berikut ini :</w:t>
      </w:r>
    </w:p>
    <w:p w:rsidR="00410F21" w:rsidRDefault="00985BDA"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2.2</w:t>
      </w:r>
      <w:r w:rsidR="00410F21" w:rsidRPr="00410F21">
        <w:rPr>
          <w:rFonts w:ascii="Times New Roman" w:hAnsi="Times New Roman" w:cs="Times New Roman"/>
          <w:b/>
          <w:sz w:val="24"/>
          <w:szCs w:val="24"/>
        </w:rPr>
        <w:t xml:space="preserve">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09915454"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09915455"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09915456"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C34E8C" w:rsidRPr="00C34E8C" w:rsidRDefault="00C34E8C" w:rsidP="005E434A">
      <w:pPr>
        <w:tabs>
          <w:tab w:val="left" w:pos="993"/>
          <w:tab w:val="left" w:pos="1134"/>
        </w:tabs>
        <w:spacing w:line="360" w:lineRule="auto"/>
        <w:jc w:val="both"/>
        <w:rPr>
          <w:rFonts w:ascii="Times New Roman" w:hAnsi="Times New Roman" w:cs="Times New Roman"/>
          <w:sz w:val="24"/>
          <w:szCs w:val="24"/>
        </w:rPr>
      </w:pPr>
      <w:r w:rsidRPr="00C34E8C">
        <w:rPr>
          <w:rFonts w:ascii="Times New Roman" w:hAnsi="Times New Roman" w:cs="Times New Roman"/>
          <w:sz w:val="24"/>
          <w:szCs w:val="24"/>
        </w:rPr>
        <w:t>Berikut ini adalah tahapan-tahapan perancangn dengan menggunakan DFD :</w:t>
      </w:r>
    </w:p>
    <w:p w:rsidR="00C34E8C" w:rsidRPr="00C34E8C" w:rsidRDefault="00C34E8C" w:rsidP="00C34E8C">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t xml:space="preserve">Membuat DFD Level 0 atau sering disebut juga Context Diagram. </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0 menggambarkan sistem yang akan dibuat sebagai suatu entitas tunggal yang berinteraksi dengan orang maupun sistem lain. DFD level 0 digunakan untuk menggambarkan interaksi antara sistem yang akan dikembangkan dengan entitas luar.</w:t>
      </w:r>
    </w:p>
    <w:p w:rsidR="00C34E8C" w:rsidRPr="003459FB" w:rsidRDefault="00C34E8C" w:rsidP="003459FB">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3459FB">
        <w:rPr>
          <w:rFonts w:ascii="Times New Roman" w:hAnsi="Times New Roman" w:cs="Times New Roman"/>
          <w:sz w:val="24"/>
          <w:szCs w:val="24"/>
        </w:rPr>
        <w:t>Membuat DFD Level 1</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1 digunakan untuk menggambarkan modul-modul yang ada dalam sistem yang akan dikembangkan. DFD Level 1 merupakan hasil breakdown DFD Level 0 yang sebelumya sudah dibuat.</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2</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Modul-modul pada DFD Level 1 dapat di-breakdown menjadi DFD Level 2. Modul mana saja yang harus di-breakdown lebih detail tergantung pada tingkat kedetailan modul tersebut. Apab</w:t>
      </w:r>
      <w:bookmarkStart w:id="0" w:name="_GoBack"/>
      <w:bookmarkEnd w:id="0"/>
      <w:r w:rsidRPr="00C34E8C">
        <w:rPr>
          <w:rFonts w:ascii="Times New Roman" w:hAnsi="Times New Roman" w:cs="Times New Roman"/>
          <w:sz w:val="24"/>
          <w:szCs w:val="24"/>
        </w:rPr>
        <w:t>ila modul tersebut sudah cukup detail dan rinci maka modul tersebut sudah tidak perlu untuk di-breakdown lagi. Untuk sebuah sistem, jumlah DFD Level 2 sama dengan jumlah modul pada DFD Level 1 yang di-breakdown.</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3 dan seterusnya</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 xml:space="preserve">DFD Level 3, 4, 5, dan seterusnya merupakan breakdown dari modul DFD Level di-atasnya. Breakdown pada level 3, 4, 5, dan seterusnya aturannya sama persis dengan DFD Level 1 atau level 2. </w:t>
      </w:r>
    </w:p>
    <w:p w:rsidR="00C34E8C" w:rsidRDefault="00C34E8C" w:rsidP="00C34E8C">
      <w:p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lastRenderedPageBreak/>
        <w:t>Pada satu diagram DFD sebaiknya jumlah modul tidak boleh lebih dari 20 buah. Jika lebih dari 20 buah modul, diagram akan terlihat rumit dan susah untuk dibaca sehingga menyebabkan sistem yang dikembangkan juga menjadi rumit.</w:t>
      </w: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w:t>
      </w:r>
      <w:r w:rsidR="00985BDA">
        <w:rPr>
          <w:rFonts w:ascii="Times New Roman" w:hAnsi="Times New Roman" w:cs="Times New Roman"/>
          <w:sz w:val="24"/>
        </w:rPr>
        <w:t xml:space="preserve"> Chen ditunjukkan pada Tabel 2.3</w:t>
      </w:r>
      <w:r w:rsidRPr="00475C8C">
        <w:rPr>
          <w:rFonts w:ascii="Times New Roman" w:hAnsi="Times New Roman" w:cs="Times New Roman"/>
          <w:sz w:val="24"/>
        </w:rPr>
        <w:t xml:space="preserve"> berikut ini :</w:t>
      </w:r>
    </w:p>
    <w:p w:rsidR="00985BDA" w:rsidRPr="00985BDA" w:rsidRDefault="00985BDA" w:rsidP="00985BDA">
      <w:pPr>
        <w:spacing w:after="200" w:line="360" w:lineRule="auto"/>
        <w:ind w:firstLine="709"/>
        <w:jc w:val="center"/>
        <w:rPr>
          <w:rFonts w:ascii="Times New Roman" w:hAnsi="Times New Roman" w:cs="Times New Roman"/>
          <w:b/>
          <w:sz w:val="24"/>
        </w:rPr>
      </w:pPr>
      <w:r>
        <w:rPr>
          <w:rFonts w:ascii="Times New Roman" w:hAnsi="Times New Roman" w:cs="Times New Roman"/>
          <w:b/>
          <w:sz w:val="24"/>
        </w:rPr>
        <w:t>Tabel 2.3 Notasi ERD</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09915457"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475C8C" w:rsidRPr="00A262FE" w:rsidRDefault="00475C8C" w:rsidP="00475C8C">
      <w:pPr>
        <w:spacing w:after="200" w:line="360" w:lineRule="auto"/>
        <w:ind w:firstLine="709"/>
        <w:jc w:val="both"/>
        <w:rPr>
          <w:rFonts w:ascii="Times New Roman" w:hAnsi="Times New Roman" w:cs="Times New Roman"/>
          <w:sz w:val="24"/>
        </w:rPr>
      </w:pPr>
    </w:p>
    <w:p w:rsidR="005D5BCE" w:rsidRDefault="004031FA"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lastRenderedPageBreak/>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lastRenderedPageBreak/>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16"/>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3F5B" w:rsidRDefault="00AC3F5B" w:rsidP="002D17A5">
      <w:pPr>
        <w:spacing w:after="0" w:line="240" w:lineRule="auto"/>
      </w:pPr>
      <w:r>
        <w:separator/>
      </w:r>
    </w:p>
  </w:endnote>
  <w:endnote w:type="continuationSeparator" w:id="0">
    <w:p w:rsidR="00AC3F5B" w:rsidRDefault="00AC3F5B"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985BDA">
          <w:rPr>
            <w:noProof/>
          </w:rPr>
          <w:t>8</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3F5B" w:rsidRDefault="00AC3F5B" w:rsidP="002D17A5">
      <w:pPr>
        <w:spacing w:after="0" w:line="240" w:lineRule="auto"/>
      </w:pPr>
      <w:r>
        <w:separator/>
      </w:r>
    </w:p>
  </w:footnote>
  <w:footnote w:type="continuationSeparator" w:id="0">
    <w:p w:rsidR="00AC3F5B" w:rsidRDefault="00AC3F5B"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447BE"/>
    <w:rsid w:val="001A7F68"/>
    <w:rsid w:val="00250685"/>
    <w:rsid w:val="00264FDB"/>
    <w:rsid w:val="002D17A5"/>
    <w:rsid w:val="0030125D"/>
    <w:rsid w:val="003459FB"/>
    <w:rsid w:val="0039267D"/>
    <w:rsid w:val="003D682D"/>
    <w:rsid w:val="004031FA"/>
    <w:rsid w:val="00410F21"/>
    <w:rsid w:val="0041163A"/>
    <w:rsid w:val="00415C63"/>
    <w:rsid w:val="00424432"/>
    <w:rsid w:val="0042513C"/>
    <w:rsid w:val="00475C8C"/>
    <w:rsid w:val="004B1528"/>
    <w:rsid w:val="00552728"/>
    <w:rsid w:val="005C28D0"/>
    <w:rsid w:val="005C6030"/>
    <w:rsid w:val="005D5BCE"/>
    <w:rsid w:val="005E434A"/>
    <w:rsid w:val="00676238"/>
    <w:rsid w:val="006E65F5"/>
    <w:rsid w:val="006F6E9F"/>
    <w:rsid w:val="0071272A"/>
    <w:rsid w:val="00780B64"/>
    <w:rsid w:val="00822ABB"/>
    <w:rsid w:val="00892A2C"/>
    <w:rsid w:val="008A1FDC"/>
    <w:rsid w:val="008D1F4A"/>
    <w:rsid w:val="008F7893"/>
    <w:rsid w:val="009556C9"/>
    <w:rsid w:val="009656A3"/>
    <w:rsid w:val="00971C35"/>
    <w:rsid w:val="00985BDA"/>
    <w:rsid w:val="009B0202"/>
    <w:rsid w:val="009C610D"/>
    <w:rsid w:val="00A05493"/>
    <w:rsid w:val="00A13DC8"/>
    <w:rsid w:val="00A24471"/>
    <w:rsid w:val="00A262FE"/>
    <w:rsid w:val="00A50A80"/>
    <w:rsid w:val="00AC3F5B"/>
    <w:rsid w:val="00B20661"/>
    <w:rsid w:val="00B825A8"/>
    <w:rsid w:val="00BD60A5"/>
    <w:rsid w:val="00C0273B"/>
    <w:rsid w:val="00C32C9C"/>
    <w:rsid w:val="00C34E8C"/>
    <w:rsid w:val="00D21425"/>
    <w:rsid w:val="00DF5E6B"/>
    <w:rsid w:val="00E469B4"/>
    <w:rsid w:val="00E85405"/>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62101"/>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9</TotalTime>
  <Pages>8</Pages>
  <Words>1545</Words>
  <Characters>881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2</cp:revision>
  <cp:lastPrinted>2017-02-25T02:54:00Z</cp:lastPrinted>
  <dcterms:created xsi:type="dcterms:W3CDTF">2017-01-08T12:50:00Z</dcterms:created>
  <dcterms:modified xsi:type="dcterms:W3CDTF">2019-01-25T02:58:00Z</dcterms:modified>
</cp:coreProperties>
</file>